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A049C5" w:rsidRDefault="00A049C5">
      <w:pPr>
        <w:rPr>
          <w:sz w:val="20"/>
          <w:szCs w:val="20"/>
        </w:rPr>
      </w:pPr>
    </w:p>
    <w:p w:rsidR="00A049C5" w:rsidRDefault="00A049C5">
      <w:pPr>
        <w:rPr>
          <w:sz w:val="20"/>
          <w:szCs w:val="20"/>
        </w:rPr>
      </w:pPr>
    </w:p>
    <w:p w:rsidR="00A049C5" w:rsidRDefault="00A049C5">
      <w:pPr>
        <w:rPr>
          <w:sz w:val="20"/>
          <w:szCs w:val="20"/>
        </w:rPr>
      </w:pPr>
    </w:p>
    <w:p w:rsidR="00A049C5" w:rsidRDefault="00A049C5">
      <w:pPr>
        <w:rPr>
          <w:sz w:val="20"/>
          <w:szCs w:val="20"/>
        </w:rPr>
      </w:pPr>
    </w:p>
    <w:p w:rsidR="00A049C5" w:rsidRDefault="00A049C5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0E00BE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98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485.25pt" o:ole="">
                  <v:imagedata r:id="rId7" o:title=""/>
                </v:shape>
                <o:OLEObject Type="Embed" ProgID="Visio.Drawing.15" ShapeID="_x0000_i1025" DrawAspect="Content" ObjectID="_1827576724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1B78" w:rsidRDefault="00291B78" w:rsidP="00927C04">
      <w:r>
        <w:separator/>
      </w:r>
    </w:p>
  </w:endnote>
  <w:endnote w:type="continuationSeparator" w:id="0">
    <w:p w:rsidR="00291B78" w:rsidRDefault="00291B78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1B78" w:rsidRDefault="00291B78" w:rsidP="00927C04">
      <w:r>
        <w:separator/>
      </w:r>
    </w:p>
  </w:footnote>
  <w:footnote w:type="continuationSeparator" w:id="0">
    <w:p w:rsidR="00291B78" w:rsidRDefault="00291B78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D340F"/>
    <w:rsid w:val="000E00BE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3769"/>
    <w:rsid w:val="0020486F"/>
    <w:rsid w:val="00205D7C"/>
    <w:rsid w:val="00214B4C"/>
    <w:rsid w:val="00217589"/>
    <w:rsid w:val="0025379A"/>
    <w:rsid w:val="002643DD"/>
    <w:rsid w:val="002700D4"/>
    <w:rsid w:val="00285680"/>
    <w:rsid w:val="00291B78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0EB6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D7448"/>
    <w:rsid w:val="00A049C5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840CD7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8</cp:revision>
  <cp:lastPrinted>2019-10-22T08:34:00Z</cp:lastPrinted>
  <dcterms:created xsi:type="dcterms:W3CDTF">2019-11-08T08:27:00Z</dcterms:created>
  <dcterms:modified xsi:type="dcterms:W3CDTF">2025-12-18T12:23:00Z</dcterms:modified>
</cp:coreProperties>
</file>